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218" w:rsidRDefault="00C15218" w:rsidP="00C15218">
      <w:pPr>
        <w:pStyle w:val="aff0"/>
        <w:pageBreakBefore w:val="0"/>
        <w:tabs>
          <w:tab w:val="left" w:pos="9354"/>
        </w:tabs>
        <w:spacing w:before="0"/>
        <w:ind w:left="0" w:right="0" w:firstLine="0"/>
        <w:jc w:val="right"/>
        <w:rPr>
          <w:sz w:val="22"/>
          <w:szCs w:val="22"/>
        </w:rPr>
      </w:pPr>
      <w:r w:rsidRPr="00C15218">
        <w:rPr>
          <w:sz w:val="22"/>
          <w:szCs w:val="22"/>
        </w:rPr>
        <w:t>Утверждено приказом директора</w:t>
      </w:r>
      <w:r>
        <w:rPr>
          <w:sz w:val="22"/>
          <w:szCs w:val="22"/>
        </w:rPr>
        <w:t xml:space="preserve"> </w:t>
      </w:r>
    </w:p>
    <w:p w:rsidR="00C15218" w:rsidRDefault="00C15218" w:rsidP="00C15218">
      <w:pPr>
        <w:pStyle w:val="aff0"/>
        <w:pageBreakBefore w:val="0"/>
        <w:tabs>
          <w:tab w:val="left" w:pos="9354"/>
        </w:tabs>
        <w:spacing w:before="0"/>
        <w:ind w:left="0" w:right="0" w:firstLine="0"/>
        <w:rPr>
          <w:sz w:val="22"/>
          <w:szCs w:val="22"/>
        </w:rPr>
      </w:pPr>
      <w:r>
        <w:rPr>
          <w:sz w:val="22"/>
          <w:szCs w:val="22"/>
        </w:rPr>
        <w:t xml:space="preserve">                                                                                         средней школы № 52</w:t>
      </w:r>
    </w:p>
    <w:p w:rsidR="004C7B6F" w:rsidRPr="00C15218" w:rsidRDefault="00C15218" w:rsidP="00C15218">
      <w:pPr>
        <w:pStyle w:val="aff0"/>
        <w:pageBreakBefore w:val="0"/>
        <w:tabs>
          <w:tab w:val="left" w:pos="9354"/>
        </w:tabs>
        <w:spacing w:before="0"/>
        <w:ind w:left="0" w:right="0" w:firstLine="0"/>
        <w:jc w:val="left"/>
        <w:rPr>
          <w:sz w:val="22"/>
          <w:szCs w:val="22"/>
        </w:rPr>
      </w:pPr>
      <w:r>
        <w:rPr>
          <w:sz w:val="22"/>
          <w:szCs w:val="22"/>
        </w:rPr>
        <w:t xml:space="preserve">                                                                                                              от 10.11.2023 № 398</w:t>
      </w:r>
    </w:p>
    <w:p w:rsidR="004C7B6F" w:rsidRDefault="004C7B6F" w:rsidP="008269BF">
      <w:pPr>
        <w:pStyle w:val="aff0"/>
        <w:pageBreakBefore w:val="0"/>
        <w:tabs>
          <w:tab w:val="left" w:pos="9354"/>
        </w:tabs>
        <w:spacing w:before="0"/>
        <w:ind w:left="0" w:right="0" w:firstLine="0"/>
        <w:rPr>
          <w:szCs w:val="28"/>
        </w:rPr>
      </w:pPr>
    </w:p>
    <w:p w:rsidR="00C15218" w:rsidRDefault="00C15218" w:rsidP="008269BF">
      <w:pPr>
        <w:pStyle w:val="aff0"/>
        <w:pageBreakBefore w:val="0"/>
        <w:tabs>
          <w:tab w:val="left" w:pos="9354"/>
        </w:tabs>
        <w:spacing w:before="0"/>
        <w:ind w:left="0" w:right="0" w:firstLine="0"/>
        <w:rPr>
          <w:szCs w:val="28"/>
        </w:rPr>
      </w:pPr>
    </w:p>
    <w:p w:rsidR="00C15218" w:rsidRDefault="00C15218" w:rsidP="008269BF">
      <w:pPr>
        <w:pStyle w:val="aff0"/>
        <w:pageBreakBefore w:val="0"/>
        <w:tabs>
          <w:tab w:val="left" w:pos="9354"/>
        </w:tabs>
        <w:spacing w:before="0"/>
        <w:ind w:left="0" w:right="0" w:firstLine="0"/>
        <w:rPr>
          <w:szCs w:val="28"/>
        </w:rPr>
      </w:pPr>
    </w:p>
    <w:p w:rsidR="00C15218" w:rsidRDefault="00C15218" w:rsidP="008269BF">
      <w:pPr>
        <w:pStyle w:val="aff0"/>
        <w:pageBreakBefore w:val="0"/>
        <w:tabs>
          <w:tab w:val="left" w:pos="9354"/>
        </w:tabs>
        <w:spacing w:before="0"/>
        <w:ind w:left="0" w:right="0" w:firstLine="0"/>
        <w:rPr>
          <w:szCs w:val="28"/>
        </w:rPr>
      </w:pPr>
    </w:p>
    <w:p w:rsidR="0055150A" w:rsidRDefault="0055150A" w:rsidP="008269BF">
      <w:pPr>
        <w:pStyle w:val="aff0"/>
        <w:pageBreakBefore w:val="0"/>
        <w:tabs>
          <w:tab w:val="left" w:pos="9354"/>
        </w:tabs>
        <w:spacing w:before="0"/>
        <w:ind w:left="0" w:right="0" w:firstLine="0"/>
        <w:rPr>
          <w:szCs w:val="28"/>
        </w:rPr>
      </w:pPr>
      <w:bookmarkStart w:id="0" w:name="_GoBack"/>
      <w:bookmarkEnd w:id="0"/>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sidR="008F7FF6">
        <w:rPr>
          <w:szCs w:val="28"/>
        </w:rPr>
        <w:t xml:space="preserve"> </w:t>
      </w:r>
      <w:r w:rsidR="008269BF">
        <w:rPr>
          <w:szCs w:val="28"/>
        </w:rPr>
        <w:t xml:space="preserve">образовательного </w:t>
      </w:r>
      <w:r w:rsidRPr="0097567E">
        <w:rPr>
          <w:szCs w:val="28"/>
        </w:rPr>
        <w:t xml:space="preserve">учреждения </w:t>
      </w:r>
    </w:p>
    <w:p w:rsidR="008269BF" w:rsidRDefault="008269BF" w:rsidP="008269BF">
      <w:pPr>
        <w:pStyle w:val="aff0"/>
        <w:pageBreakBefore w:val="0"/>
        <w:tabs>
          <w:tab w:val="left" w:pos="9354"/>
        </w:tabs>
        <w:spacing w:before="0"/>
        <w:ind w:left="0" w:right="0" w:firstLine="0"/>
      </w:pPr>
      <w:r>
        <w:rPr>
          <w:szCs w:val="28"/>
        </w:rPr>
        <w:t>«Средняя школа № 52»</w:t>
      </w:r>
    </w:p>
    <w:p w:rsidR="0055150A" w:rsidRDefault="0055150A" w:rsidP="0055150A">
      <w:pPr>
        <w:pStyle w:val="aff"/>
        <w:sectPr w:rsidR="0055150A" w:rsidSect="0055150A">
          <w:headerReference w:type="default" r:id="rId11"/>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ли может</w:t>
                            </w:r>
                          </w:p>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нтересов</w:t>
                            </w:r>
                          </w:p>
                          <w:p w:rsidR="002F3C79" w:rsidRPr="004E1534" w:rsidRDefault="002F3C79"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BD5FD"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ли может</w:t>
                      </w:r>
                    </w:p>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нтересов</w:t>
                      </w:r>
                    </w:p>
                    <w:p w:rsidR="002F3C79" w:rsidRPr="004E1534" w:rsidRDefault="002F3C79"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5950DBD"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1A46D9"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2" o:title=""/>
          </v:shape>
          <o:OLEObject Type="Embed" ProgID="Visio.Drawing.11" ShapeID="_x0000_i1025" DrawAspect="Content" ObjectID="_1762170869" r:id="rId13"/>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C01D63"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C01D63"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C01D63"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C01D63"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C01D63"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C01D63"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C01D63"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C01D63"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C01D63"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C01D63"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C01D63"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C01D63"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C01D63"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C01D63"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4"/>
          <w:footerReference w:type="default" r:id="rId15"/>
          <w:pgSz w:w="11906" w:h="16838"/>
          <w:pgMar w:top="1134" w:right="567" w:bottom="1134" w:left="1985" w:header="709" w:footer="709" w:gutter="0"/>
          <w:cols w:space="708"/>
          <w:titlePg/>
          <w:docGrid w:linePitch="381"/>
        </w:sectPr>
      </w:pPr>
      <w:bookmarkStart w:id="2" w:name="_Toc424284807"/>
      <w:bookmarkStart w:id="3" w:name="_Ref318119313"/>
    </w:p>
    <w:bookmarkEnd w:id="2"/>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3"/>
      <w:r w:rsidRPr="008A040B">
        <w:rPr>
          <w:b w:val="0"/>
        </w:rPr>
        <w:br/>
        <w:t xml:space="preserve">к приказу </w:t>
      </w:r>
      <w:r w:rsidR="004C7B6F" w:rsidRPr="008269BF">
        <w:rPr>
          <w:b w:val="0"/>
        </w:rPr>
        <w:t>муниципального общеобразовательного учреждения «Средняя школа № 52»</w:t>
      </w:r>
      <w:r w:rsidR="004C7B6F" w:rsidRPr="004C7B6F">
        <w:rPr>
          <w:b w:val="0"/>
        </w:rPr>
        <w:t xml:space="preserve"> от 10.11.2023 № 01-10/398</w:t>
      </w:r>
      <w:r w:rsidR="004C7B6F">
        <w:rPr>
          <w:b w:val="0"/>
          <w:color w:val="FF0000"/>
        </w:rPr>
        <w:t xml:space="preserve"> </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4C7B6F" w:rsidRDefault="008269BF" w:rsidP="008F7FF6">
            <w:pPr>
              <w:spacing w:line="276" w:lineRule="auto"/>
              <w:ind w:firstLine="0"/>
              <w:jc w:val="center"/>
              <w:rPr>
                <w:b/>
              </w:rPr>
            </w:pPr>
            <w:r w:rsidRPr="008269BF">
              <w:rPr>
                <w:b/>
              </w:rPr>
              <w:t xml:space="preserve">муниципального общеобразовательного учреждения </w:t>
            </w:r>
          </w:p>
          <w:p w:rsidR="005C1F41" w:rsidRPr="008269BF" w:rsidRDefault="008269BF" w:rsidP="008F7FF6">
            <w:pPr>
              <w:spacing w:line="276" w:lineRule="auto"/>
              <w:ind w:firstLine="0"/>
              <w:jc w:val="center"/>
              <w:rPr>
                <w:b/>
                <w:color w:val="FF0000"/>
                <w:kern w:val="26"/>
              </w:rPr>
            </w:pPr>
            <w:r w:rsidRPr="008269BF">
              <w:rPr>
                <w:b/>
              </w:rPr>
              <w:t>«Средняя школа № 52»</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8269BF" w:rsidRPr="008269BF">
        <w:t>муниципального общеобразовательного учреждения «Средняя школа № 52»</w:t>
      </w:r>
      <w:r w:rsidR="008269BF">
        <w:t xml:space="preserve">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8269BF" w:rsidRPr="008269BF">
        <w:t>муниципального общеобразовательного учреждения «Средняя школа № 52»</w:t>
      </w:r>
      <w:r w:rsidR="008269BF">
        <w:t xml:space="preserve"> </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lastRenderedPageBreak/>
        <w:t>о</w:t>
      </w:r>
      <w:r w:rsidR="005C1F41" w:rsidRPr="00B51A43">
        <w:rPr>
          <w:rFonts w:cs="Times New Roman"/>
          <w:b/>
          <w:szCs w:val="28"/>
        </w:rPr>
        <w:t>рганизация</w:t>
      </w:r>
      <w:r w:rsidR="005C1F41" w:rsidRPr="00B51A43">
        <w:rPr>
          <w:rFonts w:cs="Times New Roman"/>
          <w:szCs w:val="28"/>
        </w:rPr>
        <w:t xml:space="preserve"> – </w:t>
      </w:r>
      <w:r w:rsidR="008269BF" w:rsidRPr="008269BF">
        <w:t>муниципально</w:t>
      </w:r>
      <w:r w:rsidR="008269BF">
        <w:t>е</w:t>
      </w:r>
      <w:r w:rsidR="008269BF" w:rsidRPr="008269BF">
        <w:t xml:space="preserve"> общеобразовательно</w:t>
      </w:r>
      <w:r w:rsidR="008269BF">
        <w:t>е</w:t>
      </w:r>
      <w:r w:rsidR="008269BF" w:rsidRPr="008269BF">
        <w:t xml:space="preserve"> учреждени</w:t>
      </w:r>
      <w:r w:rsidR="008269BF">
        <w:t>е</w:t>
      </w:r>
      <w:r w:rsidR="008269BF" w:rsidRPr="008269BF">
        <w:t xml:space="preserve"> «Средняя школа № 52»</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lastRenderedPageBreak/>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lastRenderedPageBreak/>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 xml:space="preserve">прием и рассмотрение сообщений о случаях склонения работников к совершению коррупционных правонарушений в интересах или от имени </w:t>
      </w:r>
      <w:r w:rsidR="005C1F41" w:rsidRPr="00882CD0">
        <w:rPr>
          <w:kern w:val="26"/>
        </w:rPr>
        <w:lastRenderedPageBreak/>
        <w:t>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lastRenderedPageBreak/>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lastRenderedPageBreak/>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r w:rsidR="00D9159C">
        <w:rPr>
          <w:kern w:val="26"/>
        </w:rPr>
        <w:t>А</w:t>
      </w:r>
      <w:r w:rsidRPr="008D13F2">
        <w:rPr>
          <w:kern w:val="26"/>
        </w:rPr>
        <w:t>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 xml:space="preserve">и (или) </w:t>
      </w:r>
      <w:r w:rsidR="008D13F2">
        <w:lastRenderedPageBreak/>
        <w:t>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8269BF" w:rsidRPr="008269BF">
        <w:t>муниципального общеобразовательного учреждения «Средняя школа № 52»</w:t>
      </w:r>
      <w:r w:rsidR="008269BF">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 xml:space="preserve">декларирование работником наличия у него определенных (личных) </w:t>
      </w:r>
      <w:r w:rsidR="006343E0" w:rsidRPr="009517CE">
        <w:rPr>
          <w:rStyle w:val="26"/>
          <w:sz w:val="28"/>
          <w:szCs w:val="28"/>
        </w:rPr>
        <w:lastRenderedPageBreak/>
        <w:t>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lastRenderedPageBreak/>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r w:rsidR="007B1C9A" w:rsidRPr="009517CE">
        <w:lastRenderedPageBreak/>
        <w:t>(</w:t>
      </w:r>
      <w:hyperlink r:id="rId16"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w:t>
      </w:r>
      <w:r w:rsidRPr="009517CE">
        <w:rPr>
          <w:bCs/>
        </w:rPr>
        <w:lastRenderedPageBreak/>
        <w:t xml:space="preserve">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lastRenderedPageBreak/>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r w:rsidR="008269BF" w:rsidRPr="008269BF">
        <w:rPr>
          <w:b w:val="0"/>
        </w:rPr>
        <w:t>муниципального общеобразовательного учреждения «Средняя школа № 52»</w:t>
      </w:r>
    </w:p>
    <w:p w:rsidR="00FE66CC" w:rsidRDefault="00FE66CC" w:rsidP="008269BF">
      <w:pPr>
        <w:keepNext/>
        <w:keepLines/>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4C7B6F" w:rsidRDefault="008269BF" w:rsidP="008269BF">
            <w:pPr>
              <w:keepNext/>
              <w:keepLines/>
              <w:ind w:firstLine="0"/>
              <w:jc w:val="center"/>
              <w:outlineLvl w:val="0"/>
              <w:rPr>
                <w:rFonts w:cs="Times New Roman"/>
                <w:b/>
                <w:kern w:val="26"/>
                <w:szCs w:val="28"/>
              </w:rPr>
            </w:pPr>
            <w:r w:rsidRPr="008269BF">
              <w:rPr>
                <w:rFonts w:cs="Times New Roman"/>
                <w:b/>
                <w:kern w:val="26"/>
                <w:szCs w:val="28"/>
              </w:rPr>
              <w:t xml:space="preserve">муниципального общеобразовательного учреждения </w:t>
            </w:r>
          </w:p>
          <w:p w:rsidR="00FE66CC" w:rsidRPr="005C1F41" w:rsidRDefault="008269BF" w:rsidP="008269BF">
            <w:pPr>
              <w:keepNext/>
              <w:keepLines/>
              <w:ind w:firstLine="0"/>
              <w:jc w:val="center"/>
              <w:outlineLvl w:val="0"/>
              <w:rPr>
                <w:color w:val="FF0000"/>
                <w:kern w:val="26"/>
              </w:rPr>
            </w:pPr>
            <w:r w:rsidRPr="008269BF">
              <w:rPr>
                <w:rFonts w:cs="Times New Roman"/>
                <w:b/>
                <w:kern w:val="26"/>
                <w:szCs w:val="28"/>
              </w:rPr>
              <w:t>«Средняя школа № 52»</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8269BF" w:rsidRPr="008269BF">
        <w:t>муниципального общеобразовательного учреждения «Средняя школа № 52»</w:t>
      </w:r>
      <w:r w:rsidR="008269BF">
        <w:t xml:space="preserve"> </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7"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8269BF" w:rsidRPr="008269BF">
        <w:rPr>
          <w:b w:val="0"/>
        </w:rPr>
        <w:t>муниципального общеобразовательного учреждения «Средняя школа № 52»</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C7B6F" w:rsidRDefault="008269BF" w:rsidP="008D13F2">
            <w:pPr>
              <w:spacing w:line="276" w:lineRule="auto"/>
              <w:ind w:firstLine="0"/>
              <w:jc w:val="center"/>
              <w:rPr>
                <w:b/>
              </w:rPr>
            </w:pPr>
            <w:r w:rsidRPr="008269BF">
              <w:rPr>
                <w:b/>
              </w:rPr>
              <w:t xml:space="preserve">муниципального общеобразовательного учреждения </w:t>
            </w:r>
          </w:p>
          <w:p w:rsidR="00473DC6" w:rsidRPr="005C1F41" w:rsidRDefault="008269BF" w:rsidP="008D13F2">
            <w:pPr>
              <w:spacing w:line="276" w:lineRule="auto"/>
              <w:ind w:firstLine="0"/>
              <w:jc w:val="center"/>
              <w:rPr>
                <w:color w:val="FF0000"/>
                <w:kern w:val="26"/>
              </w:rPr>
            </w:pPr>
            <w:r w:rsidRPr="008269BF">
              <w:rPr>
                <w:b/>
              </w:rPr>
              <w:t>«Средняя школа № 52»</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8269BF" w:rsidRPr="008269BF">
        <w:t>муниципального общеобразовательного учреждения «Средняя школа № 52»</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lastRenderedPageBreak/>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коррупционно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4C7B6F" w:rsidRPr="004C7B6F">
        <w:rPr>
          <w:b w:val="0"/>
        </w:rPr>
        <w:t>муниципального общеобразовательного учреждения «Средняя школа № 52»</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4C7B6F" w:rsidRDefault="008269BF" w:rsidP="008D13F2">
            <w:pPr>
              <w:spacing w:line="276" w:lineRule="auto"/>
              <w:ind w:firstLine="0"/>
              <w:jc w:val="center"/>
              <w:rPr>
                <w:b/>
              </w:rPr>
            </w:pPr>
            <w:r w:rsidRPr="008269BF">
              <w:rPr>
                <w:b/>
              </w:rPr>
              <w:t xml:space="preserve">муниципального общеобразовательного учреждения </w:t>
            </w:r>
          </w:p>
          <w:p w:rsidR="000A3404" w:rsidRPr="005C1F41" w:rsidRDefault="008269BF" w:rsidP="008D13F2">
            <w:pPr>
              <w:spacing w:line="276" w:lineRule="auto"/>
              <w:ind w:firstLine="0"/>
              <w:jc w:val="center"/>
              <w:rPr>
                <w:color w:val="FF0000"/>
                <w:kern w:val="26"/>
              </w:rPr>
            </w:pPr>
            <w:r w:rsidRPr="008269BF">
              <w:rPr>
                <w:b/>
              </w:rPr>
              <w:t>«Средняя школа № 52»</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8269BF" w:rsidRPr="008269BF">
        <w:t>муниципальном общеобразовательном учреждении «Средняя школа № 52»</w:t>
      </w:r>
      <w:r w:rsidR="008269BF">
        <w:t xml:space="preserve"> </w:t>
      </w:r>
      <w:r>
        <w:t>(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8269BF" w:rsidRPr="008269BF">
        <w:t>муниципального общеобразовательного учреждения «Средняя школа № 52»</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8269BF" w:rsidRPr="008269BF">
        <w:t>муниципального общеобразовательного учреждения «Средняя школа № 52»</w:t>
      </w:r>
      <w:r w:rsidR="008269BF">
        <w:rPr>
          <w:b/>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4C7B6F" w:rsidRPr="004C7B6F">
        <w:t>муниципального общеобразовательного учреждения «Средняя школа № 52»</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4C7B6F" w:rsidRPr="004C7B6F">
        <w:rPr>
          <w:rFonts w:cs="Times New Roman"/>
          <w:szCs w:val="28"/>
        </w:rPr>
        <w:t>департамента образования мэрии города Ярославля</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w:t>
      </w:r>
      <w:r w:rsidRPr="001902E1">
        <w:rPr>
          <w:kern w:val="26"/>
        </w:rPr>
        <w:lastRenderedPageBreak/>
        <w:t>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4C7B6F" w:rsidRPr="004C7B6F">
        <w:rPr>
          <w:b w:val="0"/>
        </w:rPr>
        <w:t>муниципального общеобразовательного учреждения «Средняя школа № 52»</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4C7B6F" w:rsidRPr="008269BF">
        <w:rPr>
          <w:b w:val="0"/>
        </w:rPr>
        <w:t>муниципального общеобразовательного учреждения «Средняя школа № 52»</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4C7B6F" w:rsidRDefault="00EA7E5A" w:rsidP="004C7B6F">
      <w:pPr>
        <w:tabs>
          <w:tab w:val="num" w:pos="0"/>
        </w:tabs>
        <w:spacing w:line="276" w:lineRule="auto"/>
        <w:jc w:val="both"/>
      </w:pPr>
      <w:r w:rsidRPr="004C7B6F">
        <w:rPr>
          <w:szCs w:val="28"/>
        </w:rPr>
        <w:t>Иные</w:t>
      </w:r>
      <w:r w:rsidRPr="004C7B6F">
        <w:rPr>
          <w:rFonts w:cs="Times New Roman"/>
          <w:szCs w:val="28"/>
        </w:rPr>
        <w:t xml:space="preserve"> ситуации конфликта интересов, отражающие специфику деятельности </w:t>
      </w:r>
      <w:r w:rsidR="004C7B6F" w:rsidRPr="004C7B6F">
        <w:rPr>
          <w:rFonts w:cs="Times New Roman"/>
          <w:szCs w:val="28"/>
        </w:rPr>
        <w:t>муниципального общеобразовательного учреждения «Средняя школа № 52»</w:t>
      </w: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4C7B6F" w:rsidRPr="008269BF">
        <w:rPr>
          <w:b w:val="0"/>
        </w:rPr>
        <w:t>муниципального общеобразовательного учреждения «Средняя школа № 52»</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4C7B6F" w:rsidRPr="008269BF">
        <w:rPr>
          <w:b w:val="0"/>
        </w:rPr>
        <w:t>муниципального общеобразовательного учреждения «Средняя школа № 52»</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4C7B6F" w:rsidRDefault="004C7B6F" w:rsidP="00E1370E">
            <w:pPr>
              <w:spacing w:line="276" w:lineRule="auto"/>
              <w:ind w:firstLine="0"/>
              <w:jc w:val="center"/>
              <w:rPr>
                <w:b/>
              </w:rPr>
            </w:pPr>
            <w:r w:rsidRPr="008269BF">
              <w:rPr>
                <w:b/>
              </w:rPr>
              <w:t xml:space="preserve">муниципального общеобразовательного учреждения </w:t>
            </w:r>
          </w:p>
          <w:p w:rsidR="00A16E64" w:rsidRPr="005C1F41" w:rsidRDefault="004C7B6F" w:rsidP="00E1370E">
            <w:pPr>
              <w:spacing w:line="276" w:lineRule="auto"/>
              <w:ind w:firstLine="0"/>
              <w:jc w:val="center"/>
              <w:rPr>
                <w:color w:val="FF0000"/>
                <w:kern w:val="26"/>
              </w:rPr>
            </w:pPr>
            <w:r w:rsidRPr="008269BF">
              <w:rPr>
                <w:b/>
              </w:rPr>
              <w:t>«Средняя школа № 52»</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гостеприимства</w:t>
      </w:r>
      <w:r w:rsidR="004C7B6F">
        <w:t xml:space="preserve"> </w:t>
      </w:r>
      <w:r w:rsidR="004C7B6F" w:rsidRPr="004C7B6F">
        <w:t>муниципального общеобразовательного учреждения «Средняя школа № 52»</w:t>
      </w:r>
      <w:r w:rsidR="004C7B6F"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4C7B6F" w:rsidRPr="008269BF">
        <w:rPr>
          <w:b w:val="0"/>
        </w:rPr>
        <w:t>муниципального общеобразовательного учреждения «Средняя школа № 52»</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1D63" w:rsidRDefault="00C01D63" w:rsidP="007362B8">
      <w:r>
        <w:separator/>
      </w:r>
    </w:p>
  </w:endnote>
  <w:endnote w:type="continuationSeparator" w:id="0">
    <w:p w:rsidR="00C01D63" w:rsidRDefault="00C01D63"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3C79" w:rsidRPr="00BD583D" w:rsidRDefault="002F3C79" w:rsidP="00BD583D">
    <w:pPr>
      <w:pStyle w:val="a8"/>
      <w:rPr>
        <w:szCs w:val="1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1D63" w:rsidRDefault="00C01D63" w:rsidP="007362B8">
      <w:r>
        <w:separator/>
      </w:r>
    </w:p>
  </w:footnote>
  <w:footnote w:type="continuationSeparator" w:id="0">
    <w:p w:rsidR="00C01D63" w:rsidRDefault="00C01D63"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3C79" w:rsidRPr="00E772C0" w:rsidRDefault="002F3C79" w:rsidP="0055150A">
    <w:pPr>
      <w:pStyle w:val="a6"/>
      <w:ind w:firstLine="0"/>
    </w:pPr>
    <w:r>
      <w:fldChar w:fldCharType="begin"/>
    </w:r>
    <w:r>
      <w:instrText xml:space="preserve"> PAGE   \* MERGEFORMAT </w:instrText>
    </w:r>
    <w:r>
      <w:fldChar w:fldCharType="separate"/>
    </w:r>
    <w:r w:rsidR="00D942A3">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3C79" w:rsidRPr="00AC7713" w:rsidRDefault="002F3C79"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C15218">
      <w:rPr>
        <w:rFonts w:cs="Times New Roman"/>
        <w:noProof/>
        <w:sz w:val="24"/>
        <w:szCs w:val="24"/>
      </w:rPr>
      <w:t>21</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3C79" w:rsidRDefault="002F3C7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2F3C79" w:rsidRDefault="002F3C79">
    <w:pPr>
      <w:pStyle w:val="a6"/>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3C79" w:rsidRDefault="002F3C7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C15218">
      <w:rPr>
        <w:rStyle w:val="afd"/>
        <w:rFonts w:eastAsiaTheme="majorEastAsia"/>
        <w:noProof/>
      </w:rPr>
      <w:t>54</w:t>
    </w:r>
    <w:r>
      <w:rPr>
        <w:rStyle w:val="afd"/>
        <w:rFonts w:eastAsiaTheme="majorEastAsia"/>
      </w:rPr>
      <w:fldChar w:fldCharType="end"/>
    </w:r>
  </w:p>
  <w:p w:rsidR="002F3C79" w:rsidRDefault="002F3C79">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C7B6F"/>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269BF"/>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1D63"/>
    <w:rsid w:val="00C03C2B"/>
    <w:rsid w:val="00C04D88"/>
    <w:rsid w:val="00C0519B"/>
    <w:rsid w:val="00C12223"/>
    <w:rsid w:val="00C149D4"/>
    <w:rsid w:val="00C15218"/>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B4CB75"/>
  <w15:docId w15:val="{F526DDFB-732E-4635-A290-DB1662DA4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consultantplus://offline/ref=89E03C9B4177874157506C2CBB7C8A03C999EC3D970F5A8BA6F9AAd8rCO" TargetMode="External"/><Relationship Id="rId2" Type="http://schemas.openxmlformats.org/officeDocument/2006/relationships/customXml" Target="../customXml/item2.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5453A4BB-8DA4-4B16-8D3B-3A122E00A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54</Pages>
  <Words>14514</Words>
  <Characters>82731</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7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Asiou</cp:lastModifiedBy>
  <cp:revision>15</cp:revision>
  <cp:lastPrinted>2020-03-13T05:43:00Z</cp:lastPrinted>
  <dcterms:created xsi:type="dcterms:W3CDTF">2023-05-19T08:38:00Z</dcterms:created>
  <dcterms:modified xsi:type="dcterms:W3CDTF">2023-11-22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